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footer3.xml" ContentType="application/vnd.openxmlformats-officedocument.wordprocessingml.footer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header2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B2FA1" w:rsidRDefault="000B2FA1">
      <w:r>
        <w:t xml:space="preserve">  </w:t>
      </w:r>
      <w:r w:rsidR="000D1783">
        <w:object w:dxaOrig="10190" w:dyaOrig="146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4.65pt;height:623.35pt" o:ole="">
            <v:imagedata r:id="rId6" o:title=""/>
          </v:shape>
          <o:OLEObject Type="Embed" ProgID="Visio.Drawing.11" ShapeID="_x0000_i1025" DrawAspect="Content" ObjectID="_1583960384" r:id="rId7"/>
        </w:object>
      </w:r>
      <w:r w:rsidR="005D2D6C">
        <w:t xml:space="preserve">     </w:t>
      </w:r>
      <w:bookmarkStart w:id="0" w:name="_GoBack"/>
      <w:bookmarkEnd w:id="0"/>
    </w:p>
    <w:sectPr w:rsidR="000B2FA1" w:rsidSect="00A769AC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D5971" w:rsidRDefault="00BD5971" w:rsidP="00630422">
      <w:pPr>
        <w:spacing w:after="0" w:line="240" w:lineRule="auto"/>
      </w:pPr>
      <w:r>
        <w:separator/>
      </w:r>
    </w:p>
  </w:endnote>
  <w:endnote w:type="continuationSeparator" w:id="0">
    <w:p w:rsidR="00BD5971" w:rsidRDefault="00BD5971" w:rsidP="0063042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D15A8" w:rsidRDefault="004D15A8">
    <w:pPr>
      <w:pStyle w:val="Altbilgi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D15A8" w:rsidRDefault="004D15A8">
    <w:pPr>
      <w:pStyle w:val="Altbilgi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D15A8" w:rsidRDefault="004D15A8">
    <w:pPr>
      <w:pStyle w:val="Altbilgi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D5971" w:rsidRDefault="00BD5971" w:rsidP="00630422">
      <w:pPr>
        <w:spacing w:after="0" w:line="240" w:lineRule="auto"/>
      </w:pPr>
      <w:r>
        <w:separator/>
      </w:r>
    </w:p>
  </w:footnote>
  <w:footnote w:type="continuationSeparator" w:id="0">
    <w:p w:rsidR="00BD5971" w:rsidRDefault="00BD5971" w:rsidP="0063042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D15A8" w:rsidRDefault="004D15A8">
    <w:pPr>
      <w:pStyle w:val="stbilgi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TabloKlavuzu"/>
      <w:tblW w:w="10774" w:type="dxa"/>
      <w:tblInd w:w="-856" w:type="dxa"/>
      <w:tblLook w:val="04A0"/>
    </w:tblPr>
    <w:tblGrid>
      <w:gridCol w:w="1418"/>
      <w:gridCol w:w="9356"/>
    </w:tblGrid>
    <w:tr w:rsidR="00630422" w:rsidTr="004D15A8">
      <w:trPr>
        <w:trHeight w:val="1124"/>
      </w:trPr>
      <w:tc>
        <w:tcPr>
          <w:tcW w:w="1418" w:type="dxa"/>
        </w:tcPr>
        <w:p w:rsidR="00630422" w:rsidRDefault="00630422">
          <w:pPr>
            <w:pStyle w:val="stbilgi"/>
          </w:pPr>
          <w:r>
            <w:rPr>
              <w:rFonts w:ascii="Arial" w:hAnsi="Arial" w:cs="Arial"/>
              <w:b/>
              <w:noProof/>
              <w:lang w:eastAsia="tr-TR"/>
            </w:rPr>
            <w:drawing>
              <wp:inline distT="0" distB="0" distL="0" distR="0">
                <wp:extent cx="762000" cy="694690"/>
                <wp:effectExtent l="0" t="0" r="0" b="0"/>
                <wp:docPr id="1" name="Resim 1" descr="YeniBakanlik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YeniBakanlik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80044" cy="7111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9356" w:type="dxa"/>
        </w:tcPr>
        <w:p w:rsidR="00630422" w:rsidRDefault="00630422" w:rsidP="00630422">
          <w:pPr>
            <w:pStyle w:val="stbilgi"/>
            <w:jc w:val="center"/>
            <w:rPr>
              <w:rFonts w:ascii="Arial" w:hAnsi="Arial" w:cs="Arial"/>
              <w:b/>
              <w:sz w:val="32"/>
              <w:szCs w:val="32"/>
            </w:rPr>
          </w:pPr>
        </w:p>
        <w:p w:rsidR="00630422" w:rsidRPr="00630422" w:rsidRDefault="00630422" w:rsidP="00630422">
          <w:pPr>
            <w:pStyle w:val="stbilgi"/>
            <w:jc w:val="center"/>
            <w:rPr>
              <w:rFonts w:ascii="Arial" w:hAnsi="Arial" w:cs="Arial"/>
              <w:sz w:val="32"/>
              <w:szCs w:val="32"/>
            </w:rPr>
          </w:pPr>
          <w:r w:rsidRPr="00630422">
            <w:rPr>
              <w:rFonts w:ascii="Arial" w:hAnsi="Arial" w:cs="Arial"/>
              <w:sz w:val="32"/>
              <w:szCs w:val="32"/>
            </w:rPr>
            <w:t>İŞ AKIŞ ŞEMASI</w:t>
          </w:r>
        </w:p>
      </w:tc>
    </w:tr>
    <w:tr w:rsidR="00630422" w:rsidTr="004D15A8">
      <w:tc>
        <w:tcPr>
          <w:tcW w:w="1418" w:type="dxa"/>
        </w:tcPr>
        <w:p w:rsidR="00630422" w:rsidRPr="00630422" w:rsidRDefault="00630422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BİRİM:</w:t>
          </w:r>
        </w:p>
      </w:tc>
      <w:tc>
        <w:tcPr>
          <w:tcW w:w="9356" w:type="dxa"/>
        </w:tcPr>
        <w:p w:rsidR="00630422" w:rsidRPr="00630422" w:rsidRDefault="00630422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TEKİRDAĞ İL GIDA TARIM VE HAYVANCILIK MÜDÜRLÜĞÜ / HAYVAN SAĞLIĞI VE YETİŞTİRİCİLİĞİ ŞUBE MÜDÜRLÜĞÜ</w:t>
          </w:r>
        </w:p>
      </w:tc>
    </w:tr>
    <w:tr w:rsidR="00630422" w:rsidTr="004D15A8">
      <w:tc>
        <w:tcPr>
          <w:tcW w:w="1418" w:type="dxa"/>
        </w:tcPr>
        <w:p w:rsidR="00630422" w:rsidRPr="00630422" w:rsidRDefault="00630422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ŞEMA NO:</w:t>
          </w:r>
        </w:p>
      </w:tc>
      <w:tc>
        <w:tcPr>
          <w:tcW w:w="9356" w:type="dxa"/>
        </w:tcPr>
        <w:p w:rsidR="00630422" w:rsidRPr="00630422" w:rsidRDefault="00D0054D" w:rsidP="005D2D6C">
          <w:pPr>
            <w:pStyle w:val="stbilgi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GTHB.59.İLM.KYS.122</w:t>
          </w:r>
        </w:p>
      </w:tc>
    </w:tr>
    <w:tr w:rsidR="00630422" w:rsidTr="004D15A8">
      <w:tc>
        <w:tcPr>
          <w:tcW w:w="1418" w:type="dxa"/>
        </w:tcPr>
        <w:p w:rsidR="00630422" w:rsidRPr="00630422" w:rsidRDefault="00630422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ŞEMA ADI:</w:t>
          </w:r>
        </w:p>
      </w:tc>
      <w:tc>
        <w:tcPr>
          <w:tcW w:w="9356" w:type="dxa"/>
        </w:tcPr>
        <w:p w:rsidR="00630422" w:rsidRPr="00630422" w:rsidRDefault="004D15A8">
          <w:pPr>
            <w:pStyle w:val="stbilgi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İTHAL EDİLEN BÜYÜKBAŞ VE KÜÇÜKBAŞ HAYVANLARIN MİLLİLEŞTİRİLMESİ İŞ AKIŞ ŞEMASI</w:t>
          </w:r>
        </w:p>
      </w:tc>
    </w:tr>
  </w:tbl>
  <w:p w:rsidR="00630422" w:rsidRDefault="00630422">
    <w:pPr>
      <w:pStyle w:val="stbilgi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D15A8" w:rsidRDefault="004D15A8">
    <w:pPr>
      <w:pStyle w:val="stbilgi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630422"/>
    <w:rsid w:val="000B2FA1"/>
    <w:rsid w:val="000D1783"/>
    <w:rsid w:val="00461686"/>
    <w:rsid w:val="004D15A8"/>
    <w:rsid w:val="005458EC"/>
    <w:rsid w:val="00581F14"/>
    <w:rsid w:val="005D2D6C"/>
    <w:rsid w:val="005E3408"/>
    <w:rsid w:val="00614512"/>
    <w:rsid w:val="006236D3"/>
    <w:rsid w:val="00630422"/>
    <w:rsid w:val="00A769AC"/>
    <w:rsid w:val="00B2613D"/>
    <w:rsid w:val="00B862A0"/>
    <w:rsid w:val="00BD5971"/>
    <w:rsid w:val="00D0054D"/>
    <w:rsid w:val="00EE176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769AC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63042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630422"/>
  </w:style>
  <w:style w:type="paragraph" w:styleId="Altbilgi">
    <w:name w:val="footer"/>
    <w:basedOn w:val="Normal"/>
    <w:link w:val="AltbilgiChar"/>
    <w:uiPriority w:val="99"/>
    <w:unhideWhenUsed/>
    <w:rsid w:val="0063042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630422"/>
  </w:style>
  <w:style w:type="table" w:styleId="TabloKlavuzu">
    <w:name w:val="Table Grid"/>
    <w:basedOn w:val="NormalTablo"/>
    <w:uiPriority w:val="39"/>
    <w:rsid w:val="0063042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D0054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D0054D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customXml" Target="../customXml/item3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header" Target="header3.xml"/><Relationship Id="rId17" Type="http://schemas.openxmlformats.org/officeDocument/2006/relationships/customXml" Target="../customXml/item2.xml"/><Relationship Id="rId2" Type="http://schemas.openxmlformats.org/officeDocument/2006/relationships/settings" Target="settings.xml"/><Relationship Id="rId16" Type="http://schemas.openxmlformats.org/officeDocument/2006/relationships/customXml" Target="../customXml/item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4BD03256-1258-44DF-80E7-9F3961BC1D2D}"/>
</file>

<file path=customXml/itemProps2.xml><?xml version="1.0" encoding="utf-8"?>
<ds:datastoreItem xmlns:ds="http://schemas.openxmlformats.org/officeDocument/2006/customXml" ds:itemID="{4251BA3C-7FF3-4DC8-B64E-1BECD9A0507E}"/>
</file>

<file path=customXml/itemProps3.xml><?xml version="1.0" encoding="utf-8"?>
<ds:datastoreItem xmlns:ds="http://schemas.openxmlformats.org/officeDocument/2006/customXml" ds:itemID="{17913828-42C7-413C-9B51-80484E712C86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5</Words>
  <Characters>31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dem YILMAZER TURAN</dc:creator>
  <cp:keywords/>
  <dc:description/>
  <cp:lastModifiedBy>hp</cp:lastModifiedBy>
  <cp:revision>6</cp:revision>
  <dcterms:created xsi:type="dcterms:W3CDTF">2018-02-23T07:02:00Z</dcterms:created>
  <dcterms:modified xsi:type="dcterms:W3CDTF">2018-03-30T21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